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6.95pt" o:ole="">
            <v:imagedata r:id="rId5" o:title=""/>
          </v:shape>
          <o:OLEObject Type="Embed" ProgID="Visio.Drawing.11" ShapeID="_x0000_i1025" DrawAspect="Content" ObjectID="_1489916934" r:id="rId6"/>
        </w:objec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. 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332A3" w:rsidRPr="00DE4DC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numPr>
          <w:ilvl w:val="0"/>
          <w:numId w:val="23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1E1136" w:rsidP="001E1136">
      <w:pPr>
        <w:pStyle w:val="a4"/>
        <w:numPr>
          <w:ilvl w:val="0"/>
          <w:numId w:val="21"/>
        </w:numPr>
        <w:spacing w:after="0"/>
        <w:ind w:left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1"/>
        </w:numPr>
        <w:spacing w:after="0"/>
        <w:ind w:left="708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1"/>
        </w:numPr>
        <w:spacing w:after="0"/>
        <w:ind w:left="708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1"/>
        </w:numPr>
        <w:spacing w:after="0"/>
        <w:ind w:left="708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1"/>
        </w:numPr>
        <w:spacing w:after="0"/>
        <w:ind w:left="708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1E1136" w:rsidRDefault="001E1136" w:rsidP="001E1136">
      <w:pPr>
        <w:pStyle w:val="a4"/>
        <w:numPr>
          <w:ilvl w:val="0"/>
          <w:numId w:val="21"/>
        </w:numPr>
        <w:spacing w:after="0"/>
        <w:ind w:left="708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1E1136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Pr="00C332A3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</w:p>
    <w:p w:rsidR="001E1136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</w:p>
    <w:p w:rsidR="001E1136" w:rsidRPr="00C332A3" w:rsidRDefault="001E1136" w:rsidP="001E1136">
      <w:pPr>
        <w:pStyle w:val="a4"/>
        <w:numPr>
          <w:ilvl w:val="1"/>
          <w:numId w:val="23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bookmarkStart w:id="0" w:name="_GoBack"/>
      <w:bookmarkEnd w:id="0"/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к системе должна быть подготовлена на русском языке и представлена как на бумаге, так и в электронном виде.</w:t>
      </w:r>
    </w:p>
    <w:sectPr w:rsidR="00C975D2" w:rsidRPr="00C975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8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3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7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1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8"/>
  </w:num>
  <w:num w:numId="2">
    <w:abstractNumId w:val="11"/>
  </w:num>
  <w:num w:numId="3">
    <w:abstractNumId w:val="21"/>
  </w:num>
  <w:num w:numId="4">
    <w:abstractNumId w:val="3"/>
  </w:num>
  <w:num w:numId="5">
    <w:abstractNumId w:val="4"/>
  </w:num>
  <w:num w:numId="6">
    <w:abstractNumId w:val="4"/>
    <w:lvlOverride w:ilvl="4">
      <w:lvl w:ilvl="4">
        <w:numFmt w:val="lowerLetter"/>
        <w:lvlText w:val="%5."/>
        <w:lvlJc w:val="left"/>
      </w:lvl>
    </w:lvlOverride>
  </w:num>
  <w:num w:numId="7">
    <w:abstractNumId w:val="10"/>
  </w:num>
  <w:num w:numId="8">
    <w:abstractNumId w:val="6"/>
  </w:num>
  <w:num w:numId="9">
    <w:abstractNumId w:val="9"/>
  </w:num>
  <w:num w:numId="10">
    <w:abstractNumId w:val="0"/>
  </w:num>
  <w:num w:numId="11">
    <w:abstractNumId w:val="1"/>
  </w:num>
  <w:num w:numId="12">
    <w:abstractNumId w:val="2"/>
  </w:num>
  <w:num w:numId="13">
    <w:abstractNumId w:val="16"/>
  </w:num>
  <w:num w:numId="14">
    <w:abstractNumId w:val="15"/>
  </w:num>
  <w:num w:numId="15">
    <w:abstractNumId w:val="17"/>
  </w:num>
  <w:num w:numId="16">
    <w:abstractNumId w:val="7"/>
  </w:num>
  <w:num w:numId="17">
    <w:abstractNumId w:val="12"/>
  </w:num>
  <w:num w:numId="18">
    <w:abstractNumId w:val="20"/>
  </w:num>
  <w:num w:numId="19">
    <w:abstractNumId w:val="14"/>
  </w:num>
  <w:num w:numId="20">
    <w:abstractNumId w:val="13"/>
  </w:num>
  <w:num w:numId="21">
    <w:abstractNumId w:val="19"/>
  </w:num>
  <w:num w:numId="22">
    <w:abstractNumId w:val="8"/>
  </w:num>
  <w:num w:numId="23">
    <w:abstractNumId w:val="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D2FAE"/>
    <w:rsid w:val="00170FA0"/>
    <w:rsid w:val="00172897"/>
    <w:rsid w:val="00186A3D"/>
    <w:rsid w:val="001E1136"/>
    <w:rsid w:val="00252D27"/>
    <w:rsid w:val="00357120"/>
    <w:rsid w:val="003A5DF7"/>
    <w:rsid w:val="00400D26"/>
    <w:rsid w:val="005024FC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45941"/>
    <w:rsid w:val="008605B8"/>
    <w:rsid w:val="00B2040A"/>
    <w:rsid w:val="00B53341"/>
    <w:rsid w:val="00B57C19"/>
    <w:rsid w:val="00C17E71"/>
    <w:rsid w:val="00C332A3"/>
    <w:rsid w:val="00C975D2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</Pages>
  <Words>1516</Words>
  <Characters>8647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4</cp:revision>
  <dcterms:created xsi:type="dcterms:W3CDTF">2015-04-07T09:21:00Z</dcterms:created>
  <dcterms:modified xsi:type="dcterms:W3CDTF">2015-04-07T10:02:00Z</dcterms:modified>
</cp:coreProperties>
</file>